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125" w:rsidRDefault="00127125" w:rsidP="00127125">
      <w:pPr>
        <w:jc w:val="center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General Motors Omnibus B.B.</w:t>
      </w:r>
    </w:p>
    <w:p w:rsidR="00127125" w:rsidRDefault="00127125" w:rsidP="00127125">
      <w:pPr>
        <w:jc w:val="center"/>
        <w:rPr>
          <w:rFonts w:ascii="Arial" w:hAnsi="Arial" w:cs="Arial"/>
        </w:rPr>
      </w:pPr>
      <w:r w:rsidRPr="00127125">
        <w:rPr>
          <w:rFonts w:ascii="Arial" w:hAnsi="Arial" w:cs="Arial"/>
          <w:noProof/>
          <w:lang w:eastAsia="es-EC"/>
        </w:rPr>
        <w:drawing>
          <wp:inline distT="0" distB="0" distL="0" distR="0">
            <wp:extent cx="711200" cy="359783"/>
            <wp:effectExtent l="19050" t="0" r="0" b="0"/>
            <wp:docPr id="12" name="Picture 8" descr="C:\Users\Guz\Documents\GM-OBB\multimedia\logos\logos_vec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Guz\Documents\GM-OBB\multimedia\logos\logos_vector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1200" cy="359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125" w:rsidRDefault="00127125" w:rsidP="00127125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Software de Solución de Problemas </w:t>
      </w:r>
    </w:p>
    <w:p w:rsidR="00127125" w:rsidRDefault="00127125" w:rsidP="00127125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es-EC"/>
        </w:rPr>
        <w:drawing>
          <wp:inline distT="0" distB="0" distL="0" distR="0">
            <wp:extent cx="298450" cy="298450"/>
            <wp:effectExtent l="19050" t="0" r="6350" b="0"/>
            <wp:docPr id="10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" cy="29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125" w:rsidRDefault="00127125" w:rsidP="00127125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Manual Técnico Parte II</w:t>
      </w:r>
    </w:p>
    <w:p w:rsidR="00127125" w:rsidRDefault="00127125" w:rsidP="00127125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V 1.0</w:t>
      </w:r>
    </w:p>
    <w:p w:rsidR="00E831FC" w:rsidRPr="007D3A6C" w:rsidRDefault="00E831FC" w:rsidP="00E831FC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E831FC" w:rsidRDefault="00E831FC">
      <w:pPr>
        <w:rPr>
          <w:b/>
          <w:u w:val="single"/>
        </w:rPr>
        <w:sectPr w:rsidR="00E831FC" w:rsidSect="00127125">
          <w:pgSz w:w="16840" w:h="11907" w:orient="landscape" w:code="9"/>
          <w:pgMar w:top="1701" w:right="1418" w:bottom="1701" w:left="1418" w:header="709" w:footer="709" w:gutter="0"/>
          <w:pgBorders w:display="firstPage" w:offsetFrom="page">
            <w:top w:val="thinThickThinSmallGap" w:sz="24" w:space="24" w:color="auto"/>
            <w:left w:val="thinThickThinSmallGap" w:sz="24" w:space="24" w:color="auto"/>
            <w:bottom w:val="thinThickThinSmallGap" w:sz="24" w:space="24" w:color="auto"/>
            <w:right w:val="thinThickThinSmallGap" w:sz="24" w:space="24" w:color="auto"/>
          </w:pgBorders>
          <w:cols w:space="708"/>
          <w:vAlign w:val="center"/>
          <w:docGrid w:linePitch="360"/>
        </w:sectPr>
      </w:pPr>
    </w:p>
    <w:p w:rsidR="00E831FC" w:rsidRDefault="00E831FC">
      <w:pPr>
        <w:rPr>
          <w:b/>
          <w:u w:val="single"/>
        </w:rPr>
      </w:pPr>
    </w:p>
    <w:p w:rsidR="005B1CB2" w:rsidRPr="001E3F15" w:rsidRDefault="001E3F15">
      <w:pPr>
        <w:rPr>
          <w:b/>
          <w:u w:val="single"/>
        </w:rPr>
      </w:pPr>
      <w:r w:rsidRPr="001E3F15">
        <w:rPr>
          <w:b/>
          <w:u w:val="single"/>
        </w:rPr>
        <w:t>Identificación de los objet</w:t>
      </w:r>
      <w:r w:rsidR="005B1CB2" w:rsidRPr="001E3F15">
        <w:rPr>
          <w:b/>
          <w:u w:val="single"/>
        </w:rPr>
        <w:t>os</w:t>
      </w:r>
    </w:p>
    <w:p w:rsidR="005B1CB2" w:rsidRPr="001E3F15" w:rsidRDefault="005B1CB2">
      <w:pPr>
        <w:rPr>
          <w:b/>
          <w:u w:val="single"/>
        </w:rPr>
      </w:pPr>
      <w:r w:rsidRPr="001E3F15">
        <w:rPr>
          <w:b/>
          <w:noProof/>
          <w:u w:val="single"/>
          <w:lang w:eastAsia="es-EC"/>
        </w:rPr>
        <w:drawing>
          <wp:inline distT="0" distB="0" distL="0" distR="0">
            <wp:extent cx="7677150" cy="5172710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7150" cy="5172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E3F15">
        <w:rPr>
          <w:b/>
          <w:u w:val="single"/>
        </w:rPr>
        <w:br w:type="page"/>
      </w:r>
    </w:p>
    <w:p w:rsidR="005B1CB2" w:rsidRPr="001E3F15" w:rsidRDefault="001E3F15">
      <w:pPr>
        <w:rPr>
          <w:b/>
          <w:u w:val="single"/>
        </w:rPr>
      </w:pPr>
      <w:r w:rsidRPr="001E3F15">
        <w:rPr>
          <w:b/>
          <w:u w:val="single"/>
        </w:rPr>
        <w:lastRenderedPageBreak/>
        <w:t>Relación</w:t>
      </w:r>
      <w:r w:rsidR="005B1CB2" w:rsidRPr="001E3F15">
        <w:rPr>
          <w:b/>
          <w:u w:val="single"/>
        </w:rPr>
        <w:t xml:space="preserve"> de los objetos</w:t>
      </w:r>
    </w:p>
    <w:p w:rsidR="005B1CB2" w:rsidRPr="001E3F15" w:rsidRDefault="005B1CB2">
      <w:pPr>
        <w:rPr>
          <w:b/>
          <w:u w:val="single"/>
        </w:rPr>
      </w:pPr>
    </w:p>
    <w:p w:rsidR="00637C89" w:rsidRPr="001E3F15" w:rsidRDefault="005B1CB2">
      <w:pPr>
        <w:rPr>
          <w:b/>
          <w:u w:val="single"/>
        </w:rPr>
      </w:pPr>
      <w:r w:rsidRPr="001E3F15">
        <w:rPr>
          <w:b/>
          <w:noProof/>
          <w:u w:val="single"/>
          <w:lang w:eastAsia="es-EC"/>
        </w:rPr>
        <w:drawing>
          <wp:inline distT="0" distB="0" distL="0" distR="0">
            <wp:extent cx="15046325" cy="11513185"/>
            <wp:effectExtent l="19050" t="0" r="317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6325" cy="11513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37C89" w:rsidRPr="001E3F15">
        <w:rPr>
          <w:b/>
          <w:u w:val="single"/>
        </w:rPr>
        <w:br w:type="page"/>
      </w:r>
    </w:p>
    <w:p w:rsidR="007E62A1" w:rsidRPr="001E3F15" w:rsidRDefault="007E62A1" w:rsidP="007E62A1">
      <w:pPr>
        <w:rPr>
          <w:b/>
          <w:u w:val="single"/>
        </w:rPr>
      </w:pPr>
      <w:r w:rsidRPr="001E3F15">
        <w:rPr>
          <w:b/>
          <w:u w:val="single"/>
        </w:rPr>
        <w:lastRenderedPageBreak/>
        <w:t>Diagrama de objetos</w:t>
      </w:r>
    </w:p>
    <w:p w:rsidR="007E62A1" w:rsidRPr="001E3F15" w:rsidRDefault="007E62A1" w:rsidP="007E62A1">
      <w:pPr>
        <w:rPr>
          <w:b/>
          <w:u w:val="single"/>
        </w:rPr>
      </w:pPr>
      <w:r w:rsidRPr="001E3F15">
        <w:rPr>
          <w:b/>
          <w:noProof/>
          <w:u w:val="single"/>
          <w:lang w:eastAsia="es-EC"/>
        </w:rPr>
        <w:drawing>
          <wp:inline distT="0" distB="0" distL="0" distR="0">
            <wp:extent cx="12917805" cy="9225915"/>
            <wp:effectExtent l="1905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17805" cy="9225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2A1" w:rsidRPr="001E3F15" w:rsidRDefault="007E62A1" w:rsidP="007E62A1">
      <w:pPr>
        <w:rPr>
          <w:b/>
          <w:u w:val="single"/>
        </w:rPr>
      </w:pPr>
      <w:r w:rsidRPr="001E3F15">
        <w:rPr>
          <w:b/>
          <w:u w:val="single"/>
        </w:rPr>
        <w:br w:type="page"/>
      </w:r>
    </w:p>
    <w:p w:rsidR="00477A49" w:rsidRPr="001E3F15" w:rsidRDefault="007E62A1">
      <w:pPr>
        <w:rPr>
          <w:b/>
          <w:u w:val="single"/>
        </w:rPr>
      </w:pPr>
      <w:r w:rsidRPr="001E3F15">
        <w:rPr>
          <w:b/>
          <w:u w:val="single"/>
        </w:rPr>
        <w:lastRenderedPageBreak/>
        <w:t>Diagrama de clases</w:t>
      </w:r>
      <w:r w:rsidR="00637C89" w:rsidRPr="001E3F15">
        <w:rPr>
          <w:b/>
          <w:noProof/>
          <w:u w:val="single"/>
          <w:lang w:eastAsia="es-EC"/>
        </w:rPr>
        <w:drawing>
          <wp:inline distT="0" distB="0" distL="0" distR="0">
            <wp:extent cx="15787006" cy="11735473"/>
            <wp:effectExtent l="19050" t="0" r="5444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7583" cy="11743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1CB2" w:rsidRPr="001E3F15" w:rsidRDefault="005B1CB2">
      <w:pPr>
        <w:rPr>
          <w:b/>
          <w:u w:val="single"/>
        </w:rPr>
      </w:pPr>
      <w:proofErr w:type="gramStart"/>
      <w:r w:rsidRPr="001E3F15">
        <w:rPr>
          <w:b/>
          <w:u w:val="single"/>
        </w:rPr>
        <w:lastRenderedPageBreak/>
        <w:t>MER</w:t>
      </w:r>
      <w:r w:rsidR="001E3F15" w:rsidRPr="001E3F15">
        <w:rPr>
          <w:b/>
          <w:u w:val="single"/>
        </w:rPr>
        <w:t>(</w:t>
      </w:r>
      <w:proofErr w:type="gramEnd"/>
      <w:r w:rsidR="001E3F15" w:rsidRPr="001E3F15">
        <w:rPr>
          <w:b/>
          <w:u w:val="single"/>
        </w:rPr>
        <w:t>Modelo entidad relación)</w:t>
      </w:r>
    </w:p>
    <w:p w:rsidR="005B1CB2" w:rsidRPr="001E3F15" w:rsidRDefault="005B1CB2">
      <w:pPr>
        <w:rPr>
          <w:b/>
          <w:u w:val="single"/>
        </w:rPr>
      </w:pPr>
      <w:r w:rsidRPr="001E3F15">
        <w:rPr>
          <w:b/>
          <w:noProof/>
          <w:u w:val="single"/>
          <w:lang w:eastAsia="es-EC"/>
        </w:rPr>
        <w:drawing>
          <wp:inline distT="0" distB="0" distL="0" distR="0">
            <wp:extent cx="12926060" cy="9227185"/>
            <wp:effectExtent l="19050" t="0" r="889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26060" cy="9227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  <w:r w:rsidRPr="001E3F15">
        <w:rPr>
          <w:b/>
          <w:u w:val="single"/>
        </w:rPr>
        <w:br w:type="page"/>
      </w: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  <w:r w:rsidRPr="001E3F15">
        <w:rPr>
          <w:b/>
          <w:u w:val="single"/>
        </w:rPr>
        <w:t>Arquitectura del sistema</w:t>
      </w:r>
    </w:p>
    <w:p w:rsidR="005B1CB2" w:rsidRPr="001E3F15" w:rsidRDefault="005B1CB2">
      <w:pPr>
        <w:rPr>
          <w:b/>
          <w:u w:val="single"/>
        </w:rPr>
      </w:pPr>
      <w:r w:rsidRPr="001E3F15">
        <w:rPr>
          <w:b/>
          <w:u w:val="single"/>
        </w:rPr>
        <w:object w:dxaOrig="9713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55pt;height:517.85pt" o:ole="">
            <v:imagedata r:id="rId12" o:title=""/>
          </v:shape>
          <o:OLEObject Type="Embed" ProgID="Visio.Drawing.11" ShapeID="_x0000_i1025" DrawAspect="Content" ObjectID="_1352090702" r:id="rId13"/>
        </w:object>
      </w: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5B1CB2" w:rsidRPr="001E3F15" w:rsidRDefault="005B1CB2">
      <w:pPr>
        <w:rPr>
          <w:b/>
          <w:u w:val="single"/>
        </w:rPr>
      </w:pPr>
    </w:p>
    <w:p w:rsidR="00A865A4" w:rsidRPr="001E3F15" w:rsidRDefault="00A865A4">
      <w:pPr>
        <w:rPr>
          <w:b/>
          <w:u w:val="single"/>
        </w:rPr>
      </w:pPr>
      <w:r w:rsidRPr="001E3F15">
        <w:rPr>
          <w:b/>
          <w:u w:val="single"/>
        </w:rPr>
        <w:lastRenderedPageBreak/>
        <w:t>Diagrama de componentes</w:t>
      </w:r>
    </w:p>
    <w:p w:rsidR="00A865A4" w:rsidRPr="001E3F15" w:rsidRDefault="00A865A4">
      <w:pPr>
        <w:rPr>
          <w:b/>
          <w:u w:val="single"/>
        </w:rPr>
      </w:pPr>
      <w:r w:rsidRPr="001E3F15">
        <w:rPr>
          <w:b/>
          <w:u w:val="single"/>
        </w:rPr>
        <w:object w:dxaOrig="10023" w:dyaOrig="7047">
          <v:shape id="_x0000_i1026" type="#_x0000_t75" style="width:500.3pt;height:351.7pt" o:ole="">
            <v:imagedata r:id="rId14" o:title=""/>
          </v:shape>
          <o:OLEObject Type="Embed" ProgID="Visio.Drawing.11" ShapeID="_x0000_i1026" DrawAspect="Content" ObjectID="_1352090703" r:id="rId15"/>
        </w:object>
      </w:r>
    </w:p>
    <w:p w:rsidR="00A865A4" w:rsidRPr="001E3F15" w:rsidRDefault="00A865A4">
      <w:pPr>
        <w:rPr>
          <w:b/>
          <w:u w:val="single"/>
        </w:rPr>
      </w:pPr>
    </w:p>
    <w:p w:rsidR="00A865A4" w:rsidRPr="001E3F15" w:rsidRDefault="00A865A4">
      <w:pPr>
        <w:rPr>
          <w:b/>
          <w:u w:val="single"/>
        </w:rPr>
      </w:pPr>
      <w:r w:rsidRPr="001E3F15">
        <w:rPr>
          <w:b/>
          <w:u w:val="single"/>
        </w:rPr>
        <w:object w:dxaOrig="11395" w:dyaOrig="7507">
          <v:shape id="_x0000_i1027" type="#_x0000_t75" style="width:569.55pt;height:375.7pt" o:ole="">
            <v:imagedata r:id="rId16" o:title=""/>
          </v:shape>
          <o:OLEObject Type="Embed" ProgID="Visio.Drawing.11" ShapeID="_x0000_i1027" DrawAspect="Content" ObjectID="_1352090704" r:id="rId17"/>
        </w:object>
      </w:r>
    </w:p>
    <w:p w:rsidR="00E206F6" w:rsidRPr="001E3F15" w:rsidRDefault="00E206F6">
      <w:pPr>
        <w:rPr>
          <w:b/>
          <w:u w:val="single"/>
        </w:rPr>
      </w:pPr>
      <w:r w:rsidRPr="001E3F15">
        <w:rPr>
          <w:b/>
          <w:u w:val="single"/>
        </w:rPr>
        <w:br w:type="page"/>
      </w:r>
    </w:p>
    <w:p w:rsidR="005B1CB2" w:rsidRPr="001E3F15" w:rsidRDefault="00A865A4">
      <w:pPr>
        <w:rPr>
          <w:b/>
          <w:u w:val="single"/>
        </w:rPr>
      </w:pPr>
      <w:r w:rsidRPr="001E3F15">
        <w:rPr>
          <w:b/>
          <w:u w:val="single"/>
        </w:rPr>
        <w:lastRenderedPageBreak/>
        <w:t>Diagrama de paquetes sistema/subsistema</w:t>
      </w:r>
    </w:p>
    <w:p w:rsidR="00A05B92" w:rsidRPr="001E3F15" w:rsidRDefault="005518CC">
      <w:pPr>
        <w:rPr>
          <w:b/>
          <w:u w:val="single"/>
        </w:rPr>
      </w:pPr>
      <w:r>
        <w:object w:dxaOrig="10562" w:dyaOrig="13907">
          <v:shape id="_x0000_i1028" type="#_x0000_t75" style="width:528pt;height:695.1pt" o:ole="">
            <v:imagedata r:id="rId18" o:title=""/>
          </v:shape>
          <o:OLEObject Type="Embed" ProgID="Visio.Drawing.11" ShapeID="_x0000_i1028" DrawAspect="Content" ObjectID="_1352090705" r:id="rId19"/>
        </w:object>
      </w:r>
    </w:p>
    <w:p w:rsidR="00A05B92" w:rsidRPr="001E3F15" w:rsidRDefault="00A05B92">
      <w:pPr>
        <w:rPr>
          <w:b/>
          <w:u w:val="single"/>
        </w:rPr>
      </w:pPr>
      <w:r w:rsidRPr="001E3F15">
        <w:rPr>
          <w:b/>
          <w:u w:val="single"/>
        </w:rPr>
        <w:t>Diagrama de paquetes objetos</w:t>
      </w:r>
    </w:p>
    <w:p w:rsidR="00A05B92" w:rsidRPr="001E3F15" w:rsidRDefault="00A05B92">
      <w:pPr>
        <w:rPr>
          <w:b/>
          <w:u w:val="single"/>
        </w:rPr>
      </w:pPr>
    </w:p>
    <w:p w:rsidR="00A05B92" w:rsidRPr="001E3F15" w:rsidRDefault="005518CC">
      <w:pPr>
        <w:rPr>
          <w:b/>
          <w:u w:val="single"/>
        </w:rPr>
      </w:pPr>
      <w:r>
        <w:object w:dxaOrig="11595" w:dyaOrig="11969">
          <v:shape id="_x0000_i1029" type="#_x0000_t75" style="width:579.7pt;height:598.15pt" o:ole="">
            <v:imagedata r:id="rId20" o:title=""/>
          </v:shape>
          <o:OLEObject Type="Embed" ProgID="Visio.Drawing.11" ShapeID="_x0000_i1029" DrawAspect="Content" ObjectID="_1352090706" r:id="rId21"/>
        </w:object>
      </w:r>
    </w:p>
    <w:p w:rsidR="001E3F15" w:rsidRPr="001E3F15" w:rsidRDefault="001E3F15">
      <w:pPr>
        <w:rPr>
          <w:b/>
          <w:u w:val="single"/>
        </w:rPr>
      </w:pPr>
      <w:r w:rsidRPr="001E3F15">
        <w:rPr>
          <w:b/>
          <w:u w:val="single"/>
        </w:rPr>
        <w:br w:type="page"/>
      </w:r>
    </w:p>
    <w:p w:rsidR="00A05B92" w:rsidRPr="001E3F15" w:rsidRDefault="001E3F15">
      <w:pPr>
        <w:rPr>
          <w:b/>
          <w:u w:val="single"/>
        </w:rPr>
      </w:pPr>
      <w:r w:rsidRPr="001E3F15">
        <w:rPr>
          <w:b/>
          <w:u w:val="single"/>
        </w:rPr>
        <w:lastRenderedPageBreak/>
        <w:t>Diagrama de paquetes componentes</w:t>
      </w:r>
    </w:p>
    <w:p w:rsidR="001E3F15" w:rsidRPr="001E3F15" w:rsidRDefault="00820646">
      <w:pPr>
        <w:rPr>
          <w:b/>
          <w:u w:val="single"/>
        </w:rPr>
      </w:pPr>
      <w:r>
        <w:object w:dxaOrig="11073" w:dyaOrig="10154">
          <v:shape id="_x0000_i1030" type="#_x0000_t75" style="width:553.85pt;height:507.7pt" o:ole="">
            <v:imagedata r:id="rId22" o:title=""/>
          </v:shape>
          <o:OLEObject Type="Embed" ProgID="Visio.Drawing.11" ShapeID="_x0000_i1030" DrawAspect="Content" ObjectID="_1352090707" r:id="rId23"/>
        </w:object>
      </w:r>
    </w:p>
    <w:p w:rsidR="005B1CB2" w:rsidRPr="001E3F15" w:rsidRDefault="005B1CB2">
      <w:pPr>
        <w:rPr>
          <w:b/>
          <w:u w:val="single"/>
        </w:rPr>
      </w:pPr>
    </w:p>
    <w:sectPr w:rsidR="005B1CB2" w:rsidRPr="001E3F15" w:rsidSect="00637C89">
      <w:pgSz w:w="28350" w:h="22680" w:orient="landscape"/>
      <w:pgMar w:top="1701" w:right="1418" w:bottom="1701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1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637C89"/>
    <w:rsid w:val="00081B90"/>
    <w:rsid w:val="00127125"/>
    <w:rsid w:val="001A6BDB"/>
    <w:rsid w:val="001D6A12"/>
    <w:rsid w:val="001E3F15"/>
    <w:rsid w:val="00264641"/>
    <w:rsid w:val="00332651"/>
    <w:rsid w:val="003F550A"/>
    <w:rsid w:val="00477A49"/>
    <w:rsid w:val="00500E58"/>
    <w:rsid w:val="00510359"/>
    <w:rsid w:val="005518CC"/>
    <w:rsid w:val="00591773"/>
    <w:rsid w:val="005B1CB2"/>
    <w:rsid w:val="005B6346"/>
    <w:rsid w:val="005C620D"/>
    <w:rsid w:val="00637C89"/>
    <w:rsid w:val="0064134C"/>
    <w:rsid w:val="006D0176"/>
    <w:rsid w:val="006E17B6"/>
    <w:rsid w:val="007B7846"/>
    <w:rsid w:val="007E62A1"/>
    <w:rsid w:val="00820646"/>
    <w:rsid w:val="00851619"/>
    <w:rsid w:val="008E1474"/>
    <w:rsid w:val="00994BF8"/>
    <w:rsid w:val="009D35B8"/>
    <w:rsid w:val="00A05B92"/>
    <w:rsid w:val="00A865A4"/>
    <w:rsid w:val="00B76AC4"/>
    <w:rsid w:val="00C20829"/>
    <w:rsid w:val="00D7301B"/>
    <w:rsid w:val="00E206F6"/>
    <w:rsid w:val="00E831FC"/>
    <w:rsid w:val="00EF755C"/>
    <w:rsid w:val="00F5055F"/>
    <w:rsid w:val="00FF39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7A4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637C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37C8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oleObject" Target="embeddings/oleObject1.bin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oleObject" Target="embeddings/oleObject5.bin"/><Relationship Id="rId7" Type="http://schemas.openxmlformats.org/officeDocument/2006/relationships/image" Target="media/image3.emf"/><Relationship Id="rId12" Type="http://schemas.openxmlformats.org/officeDocument/2006/relationships/image" Target="media/image8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2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image" Target="media/image6.emf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emf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A5F56-965E-4F36-A51C-CA1178AC0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1</Pages>
  <Words>90</Words>
  <Characters>50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z</dc:creator>
  <cp:lastModifiedBy>Gustavo Carrion</cp:lastModifiedBy>
  <cp:revision>8</cp:revision>
  <dcterms:created xsi:type="dcterms:W3CDTF">2010-07-16T21:38:00Z</dcterms:created>
  <dcterms:modified xsi:type="dcterms:W3CDTF">2010-11-24T12:58:00Z</dcterms:modified>
</cp:coreProperties>
</file>